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9F6CD47" w:rsidR="00490541" w:rsidRDefault="00BA35CE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885830"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6A586A" w:rsidRPr="006A586A">
        <w:rPr>
          <w:bCs w:val="0"/>
          <w:color w:val="000000" w:themeColor="text1"/>
          <w:sz w:val="28"/>
          <w:szCs w:val="28"/>
        </w:rPr>
        <w:t>Alta de</w:t>
      </w:r>
      <w:r w:rsidR="006A586A">
        <w:rPr>
          <w:b w:val="0"/>
          <w:color w:val="000000" w:themeColor="text1"/>
          <w:sz w:val="28"/>
          <w:szCs w:val="28"/>
        </w:rPr>
        <w:t xml:space="preserve"> </w:t>
      </w:r>
      <w:r w:rsidR="007A0667" w:rsidRPr="007A0667">
        <w:rPr>
          <w:bCs w:val="0"/>
          <w:color w:val="000000" w:themeColor="text1"/>
          <w:sz w:val="28"/>
          <w:szCs w:val="28"/>
        </w:rPr>
        <w:t>Activo fij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A23A1D8" w14:textId="55395058" w:rsidR="0086791A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328869" w:history="1">
            <w:r w:rsidR="0086791A" w:rsidRPr="002537DB">
              <w:rPr>
                <w:rStyle w:val="Hyperlink"/>
                <w:rFonts w:cs="Arial"/>
                <w:noProof/>
              </w:rPr>
              <w:t>1.</w:t>
            </w:r>
            <w:r w:rsidR="0086791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791A" w:rsidRPr="002537DB">
              <w:rPr>
                <w:rStyle w:val="Hyperlink"/>
                <w:rFonts w:cs="Arial"/>
                <w:noProof/>
              </w:rPr>
              <w:t>Caso de Uso: Alta de activo fijo.</w:t>
            </w:r>
            <w:r w:rsidR="0086791A">
              <w:rPr>
                <w:noProof/>
                <w:webHidden/>
              </w:rPr>
              <w:tab/>
            </w:r>
            <w:r w:rsidR="0086791A">
              <w:rPr>
                <w:noProof/>
                <w:webHidden/>
              </w:rPr>
              <w:fldChar w:fldCharType="begin"/>
            </w:r>
            <w:r w:rsidR="0086791A">
              <w:rPr>
                <w:noProof/>
                <w:webHidden/>
              </w:rPr>
              <w:instrText xml:space="preserve"> PAGEREF _Toc83328869 \h </w:instrText>
            </w:r>
            <w:r w:rsidR="0086791A">
              <w:rPr>
                <w:noProof/>
                <w:webHidden/>
              </w:rPr>
            </w:r>
            <w:r w:rsidR="0086791A">
              <w:rPr>
                <w:noProof/>
                <w:webHidden/>
              </w:rPr>
              <w:fldChar w:fldCharType="separate"/>
            </w:r>
            <w:r w:rsidR="0086791A">
              <w:rPr>
                <w:noProof/>
                <w:webHidden/>
              </w:rPr>
              <w:t>3</w:t>
            </w:r>
            <w:r w:rsidR="0086791A">
              <w:rPr>
                <w:noProof/>
                <w:webHidden/>
              </w:rPr>
              <w:fldChar w:fldCharType="end"/>
            </w:r>
          </w:hyperlink>
        </w:p>
        <w:p w14:paraId="64048C65" w14:textId="775364E4" w:rsidR="0086791A" w:rsidRDefault="00E370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8870" w:history="1">
            <w:r w:rsidR="0086791A" w:rsidRPr="002537DB">
              <w:rPr>
                <w:rStyle w:val="Hyperlink"/>
                <w:rFonts w:cs="Arial"/>
                <w:noProof/>
              </w:rPr>
              <w:t>2.</w:t>
            </w:r>
            <w:r w:rsidR="0086791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791A" w:rsidRPr="002537DB">
              <w:rPr>
                <w:rStyle w:val="Hyperlink"/>
                <w:rFonts w:cs="Arial"/>
                <w:noProof/>
              </w:rPr>
              <w:t>Descripción.</w:t>
            </w:r>
            <w:r w:rsidR="0086791A">
              <w:rPr>
                <w:noProof/>
                <w:webHidden/>
              </w:rPr>
              <w:tab/>
            </w:r>
            <w:r w:rsidR="0086791A">
              <w:rPr>
                <w:noProof/>
                <w:webHidden/>
              </w:rPr>
              <w:fldChar w:fldCharType="begin"/>
            </w:r>
            <w:r w:rsidR="0086791A">
              <w:rPr>
                <w:noProof/>
                <w:webHidden/>
              </w:rPr>
              <w:instrText xml:space="preserve"> PAGEREF _Toc83328870 \h </w:instrText>
            </w:r>
            <w:r w:rsidR="0086791A">
              <w:rPr>
                <w:noProof/>
                <w:webHidden/>
              </w:rPr>
            </w:r>
            <w:r w:rsidR="0086791A">
              <w:rPr>
                <w:noProof/>
                <w:webHidden/>
              </w:rPr>
              <w:fldChar w:fldCharType="separate"/>
            </w:r>
            <w:r w:rsidR="0086791A">
              <w:rPr>
                <w:noProof/>
                <w:webHidden/>
              </w:rPr>
              <w:t>3</w:t>
            </w:r>
            <w:r w:rsidR="0086791A">
              <w:rPr>
                <w:noProof/>
                <w:webHidden/>
              </w:rPr>
              <w:fldChar w:fldCharType="end"/>
            </w:r>
          </w:hyperlink>
        </w:p>
        <w:p w14:paraId="1D8AEFFC" w14:textId="0E80DCB6" w:rsidR="0086791A" w:rsidRDefault="00E370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8871" w:history="1">
            <w:r w:rsidR="0086791A" w:rsidRPr="002537DB">
              <w:rPr>
                <w:rStyle w:val="Hyperlink"/>
                <w:rFonts w:cs="Arial"/>
                <w:b/>
                <w:noProof/>
              </w:rPr>
              <w:t>3.</w:t>
            </w:r>
            <w:r w:rsidR="0086791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791A" w:rsidRPr="002537DB">
              <w:rPr>
                <w:rStyle w:val="Hyperlink"/>
                <w:rFonts w:cs="Arial"/>
                <w:b/>
                <w:noProof/>
              </w:rPr>
              <w:t>Flujo normal.</w:t>
            </w:r>
            <w:r w:rsidR="0086791A">
              <w:rPr>
                <w:noProof/>
                <w:webHidden/>
              </w:rPr>
              <w:tab/>
            </w:r>
            <w:r w:rsidR="0086791A">
              <w:rPr>
                <w:noProof/>
                <w:webHidden/>
              </w:rPr>
              <w:fldChar w:fldCharType="begin"/>
            </w:r>
            <w:r w:rsidR="0086791A">
              <w:rPr>
                <w:noProof/>
                <w:webHidden/>
              </w:rPr>
              <w:instrText xml:space="preserve"> PAGEREF _Toc83328871 \h </w:instrText>
            </w:r>
            <w:r w:rsidR="0086791A">
              <w:rPr>
                <w:noProof/>
                <w:webHidden/>
              </w:rPr>
            </w:r>
            <w:r w:rsidR="0086791A">
              <w:rPr>
                <w:noProof/>
                <w:webHidden/>
              </w:rPr>
              <w:fldChar w:fldCharType="separate"/>
            </w:r>
            <w:r w:rsidR="0086791A">
              <w:rPr>
                <w:noProof/>
                <w:webHidden/>
              </w:rPr>
              <w:t>4</w:t>
            </w:r>
            <w:r w:rsidR="0086791A">
              <w:rPr>
                <w:noProof/>
                <w:webHidden/>
              </w:rPr>
              <w:fldChar w:fldCharType="end"/>
            </w:r>
          </w:hyperlink>
        </w:p>
        <w:p w14:paraId="76256299" w14:textId="5C2C5CC6" w:rsidR="0086791A" w:rsidRDefault="00E370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8872" w:history="1">
            <w:r w:rsidR="0086791A" w:rsidRPr="002537DB">
              <w:rPr>
                <w:rStyle w:val="Hyperlink"/>
                <w:rFonts w:cs="Arial"/>
                <w:b/>
                <w:noProof/>
              </w:rPr>
              <w:t>4.</w:t>
            </w:r>
            <w:r w:rsidR="0086791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791A" w:rsidRPr="002537DB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86791A">
              <w:rPr>
                <w:noProof/>
                <w:webHidden/>
              </w:rPr>
              <w:tab/>
            </w:r>
            <w:r w:rsidR="0086791A">
              <w:rPr>
                <w:noProof/>
                <w:webHidden/>
              </w:rPr>
              <w:fldChar w:fldCharType="begin"/>
            </w:r>
            <w:r w:rsidR="0086791A">
              <w:rPr>
                <w:noProof/>
                <w:webHidden/>
              </w:rPr>
              <w:instrText xml:space="preserve"> PAGEREF _Toc83328872 \h </w:instrText>
            </w:r>
            <w:r w:rsidR="0086791A">
              <w:rPr>
                <w:noProof/>
                <w:webHidden/>
              </w:rPr>
            </w:r>
            <w:r w:rsidR="0086791A">
              <w:rPr>
                <w:noProof/>
                <w:webHidden/>
              </w:rPr>
              <w:fldChar w:fldCharType="separate"/>
            </w:r>
            <w:r w:rsidR="0086791A">
              <w:rPr>
                <w:noProof/>
                <w:webHidden/>
              </w:rPr>
              <w:t>6</w:t>
            </w:r>
            <w:r w:rsidR="0086791A">
              <w:rPr>
                <w:noProof/>
                <w:webHidden/>
              </w:rPr>
              <w:fldChar w:fldCharType="end"/>
            </w:r>
          </w:hyperlink>
        </w:p>
        <w:p w14:paraId="13446F70" w14:textId="34E8FC01" w:rsidR="0086791A" w:rsidRDefault="00E370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8873" w:history="1">
            <w:r w:rsidR="0086791A" w:rsidRPr="002537DB">
              <w:rPr>
                <w:rStyle w:val="Hyperlink"/>
                <w:rFonts w:cs="Arial"/>
                <w:b/>
                <w:noProof/>
              </w:rPr>
              <w:t>5.</w:t>
            </w:r>
            <w:r w:rsidR="0086791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791A" w:rsidRPr="002537DB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86791A">
              <w:rPr>
                <w:noProof/>
                <w:webHidden/>
              </w:rPr>
              <w:tab/>
            </w:r>
            <w:r w:rsidR="0086791A">
              <w:rPr>
                <w:noProof/>
                <w:webHidden/>
              </w:rPr>
              <w:fldChar w:fldCharType="begin"/>
            </w:r>
            <w:r w:rsidR="0086791A">
              <w:rPr>
                <w:noProof/>
                <w:webHidden/>
              </w:rPr>
              <w:instrText xml:space="preserve"> PAGEREF _Toc83328873 \h </w:instrText>
            </w:r>
            <w:r w:rsidR="0086791A">
              <w:rPr>
                <w:noProof/>
                <w:webHidden/>
              </w:rPr>
            </w:r>
            <w:r w:rsidR="0086791A">
              <w:rPr>
                <w:noProof/>
                <w:webHidden/>
              </w:rPr>
              <w:fldChar w:fldCharType="separate"/>
            </w:r>
            <w:r w:rsidR="0086791A">
              <w:rPr>
                <w:noProof/>
                <w:webHidden/>
              </w:rPr>
              <w:t>7</w:t>
            </w:r>
            <w:r w:rsidR="0086791A">
              <w:rPr>
                <w:noProof/>
                <w:webHidden/>
              </w:rPr>
              <w:fldChar w:fldCharType="end"/>
            </w:r>
          </w:hyperlink>
        </w:p>
        <w:p w14:paraId="4373C5DF" w14:textId="7E99A3B3" w:rsidR="0086791A" w:rsidRDefault="00E370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28874" w:history="1">
            <w:r w:rsidR="0086791A" w:rsidRPr="002537DB">
              <w:rPr>
                <w:rStyle w:val="Hyperlink"/>
                <w:rFonts w:cs="Arial"/>
                <w:b/>
                <w:noProof/>
              </w:rPr>
              <w:t>6.</w:t>
            </w:r>
            <w:r w:rsidR="0086791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791A" w:rsidRPr="002537DB">
              <w:rPr>
                <w:rStyle w:val="Hyperlink"/>
                <w:rFonts w:cs="Arial"/>
                <w:b/>
                <w:noProof/>
              </w:rPr>
              <w:t>Anexos</w:t>
            </w:r>
            <w:r w:rsidR="0086791A">
              <w:rPr>
                <w:noProof/>
                <w:webHidden/>
              </w:rPr>
              <w:tab/>
            </w:r>
            <w:r w:rsidR="0086791A">
              <w:rPr>
                <w:noProof/>
                <w:webHidden/>
              </w:rPr>
              <w:fldChar w:fldCharType="begin"/>
            </w:r>
            <w:r w:rsidR="0086791A">
              <w:rPr>
                <w:noProof/>
                <w:webHidden/>
              </w:rPr>
              <w:instrText xml:space="preserve"> PAGEREF _Toc83328874 \h </w:instrText>
            </w:r>
            <w:r w:rsidR="0086791A">
              <w:rPr>
                <w:noProof/>
                <w:webHidden/>
              </w:rPr>
            </w:r>
            <w:r w:rsidR="0086791A">
              <w:rPr>
                <w:noProof/>
                <w:webHidden/>
              </w:rPr>
              <w:fldChar w:fldCharType="separate"/>
            </w:r>
            <w:r w:rsidR="0086791A">
              <w:rPr>
                <w:noProof/>
                <w:webHidden/>
              </w:rPr>
              <w:t>9</w:t>
            </w:r>
            <w:r w:rsidR="0086791A">
              <w:rPr>
                <w:noProof/>
                <w:webHidden/>
              </w:rPr>
              <w:fldChar w:fldCharType="end"/>
            </w:r>
          </w:hyperlink>
        </w:p>
        <w:p w14:paraId="02AB4D39" w14:textId="4B7ADFF7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51B8A754" w:rsidR="009B44E8" w:rsidRPr="00F20FCC" w:rsidRDefault="001F5E92" w:rsidP="00F20FCC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328869"/>
      <w:r w:rsidRPr="001F5E92">
        <w:rPr>
          <w:rFonts w:cs="Arial"/>
        </w:rPr>
        <w:lastRenderedPageBreak/>
        <w:t xml:space="preserve">Caso de Uso: </w:t>
      </w:r>
      <w:r w:rsidR="007A0667">
        <w:rPr>
          <w:rFonts w:cs="Arial"/>
        </w:rPr>
        <w:t>A</w:t>
      </w:r>
      <w:r w:rsidR="006A586A">
        <w:rPr>
          <w:rFonts w:cs="Arial"/>
        </w:rPr>
        <w:t>lta de a</w:t>
      </w:r>
      <w:r w:rsidR="007A0667">
        <w:rPr>
          <w:rFonts w:cs="Arial"/>
        </w:rPr>
        <w:t>ctivo fij</w:t>
      </w:r>
      <w:r w:rsidR="0086791A">
        <w:rPr>
          <w:rFonts w:cs="Arial"/>
        </w:rPr>
        <w:t>o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225097E5" w14:textId="77777777" w:rsidR="00F20FCC" w:rsidRPr="00F20FCC" w:rsidRDefault="00F20FCC" w:rsidP="00F20FCC">
      <w:pPr>
        <w:pStyle w:val="titulo1"/>
        <w:ind w:left="360"/>
        <w:outlineLvl w:val="0"/>
        <w:rPr>
          <w:rStyle w:val="Emphasis"/>
          <w:rFonts w:cs="Arial"/>
          <w:i w:val="0"/>
          <w:iCs w:val="0"/>
        </w:rPr>
      </w:pPr>
    </w:p>
    <w:p w14:paraId="124AAB39" w14:textId="233ADD33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32887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444B769" w14:textId="426B11E3" w:rsidR="00F20FCC" w:rsidRPr="00F20FCC" w:rsidRDefault="00F20FCC" w:rsidP="00F20FCC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 xml:space="preserve">Se describe el proceso de registro de datos </w:t>
      </w:r>
      <w:r w:rsidR="0086791A">
        <w:rPr>
          <w:bCs w:val="0"/>
        </w:rPr>
        <w:t xml:space="preserve">generales </w:t>
      </w:r>
      <w:r>
        <w:t>del módulo de “Alta de Activo Fijo”</w:t>
      </w:r>
      <w:r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7"/>
        <w:gridCol w:w="6442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5EE4C259" w:rsidR="00CD7EE7" w:rsidRPr="009B44E8" w:rsidRDefault="00794B9B" w:rsidP="00717985">
            <w:pPr>
              <w:jc w:val="center"/>
              <w:rPr>
                <w:b/>
                <w:color w:val="365F91" w:themeColor="accent1" w:themeShade="BF"/>
              </w:rPr>
            </w:pPr>
            <w:r w:rsidRPr="00794B9B">
              <w:rPr>
                <w:b/>
              </w:rPr>
              <w:t>AAF00</w:t>
            </w:r>
            <w:r w:rsidR="00885830">
              <w:rPr>
                <w:b/>
              </w:rPr>
              <w:t>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73FCC2D6" w:rsidR="00AD1204" w:rsidRPr="00794B9B" w:rsidRDefault="00587985" w:rsidP="00F476E5">
            <w:pPr>
              <w:rPr>
                <w:szCs w:val="28"/>
              </w:rPr>
            </w:pPr>
            <w:r>
              <w:rPr>
                <w:szCs w:val="28"/>
              </w:rPr>
              <w:t>1.</w:t>
            </w:r>
            <w:r w:rsidR="006A586A">
              <w:rPr>
                <w:szCs w:val="28"/>
              </w:rPr>
              <w:t>2</w:t>
            </w:r>
            <w:r w:rsidR="00C214E8" w:rsidRPr="00794B9B">
              <w:rPr>
                <w:szCs w:val="28"/>
              </w:rPr>
              <w:t xml:space="preserve"> (</w:t>
            </w:r>
            <w:r w:rsidR="006A586A">
              <w:rPr>
                <w:szCs w:val="28"/>
              </w:rPr>
              <w:t>21</w:t>
            </w:r>
            <w:r w:rsidR="00F1792C" w:rsidRPr="00794B9B">
              <w:rPr>
                <w:szCs w:val="28"/>
              </w:rPr>
              <w:t>/09/2021</w:t>
            </w:r>
            <w:r w:rsidR="00C214E8" w:rsidRPr="00794B9B">
              <w:rPr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1260A88D" w14:textId="6A72429E" w:rsidR="008339CA" w:rsidRDefault="008339CA" w:rsidP="008339CA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 xml:space="preserve">Poseer los permisos requeridos para la edición del </w:t>
            </w:r>
            <w:r w:rsidR="00CA7BC5">
              <w:rPr>
                <w:rFonts w:cs="Arial"/>
                <w:color w:val="000000" w:themeColor="text1"/>
                <w:lang w:val="es-MX"/>
              </w:rPr>
              <w:t>módulo</w:t>
            </w:r>
            <w:r w:rsidRPr="009B44E8"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212EE70A" w14:textId="77777777" w:rsidR="008339CA" w:rsidRDefault="008339CA" w:rsidP="008339CA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0DBB1642" w:rsidR="00717985" w:rsidRPr="008339CA" w:rsidRDefault="008339CA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ara la edición y eliminación se requiere un registro previo dentro del </w:t>
            </w:r>
            <w:r w:rsidR="00CA7BC5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39CDFE88" w:rsidR="009B32ED" w:rsidRPr="00FF5CE7" w:rsidRDefault="00D2380D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 xml:space="preserve">staña permite la captura de </w:t>
            </w:r>
            <w:r w:rsidR="007A0667">
              <w:rPr>
                <w:color w:val="000000" w:themeColor="text1"/>
                <w:szCs w:val="28"/>
              </w:rPr>
              <w:t>las características generales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885830">
        <w:trPr>
          <w:trHeight w:val="48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85830">
        <w:trPr>
          <w:trHeight w:val="337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F40D695" w:rsidR="00542CC3" w:rsidRPr="00E91C7F" w:rsidRDefault="00C40565" w:rsidP="00133911">
            <w:pPr>
              <w:rPr>
                <w:color w:val="365F91" w:themeColor="accent1" w:themeShade="BF"/>
                <w:szCs w:val="28"/>
              </w:rPr>
            </w:pPr>
            <w:r w:rsidRPr="00C40565">
              <w:rPr>
                <w:color w:val="365F91" w:themeColor="accent1" w:themeShade="BF"/>
                <w:szCs w:val="28"/>
              </w:rPr>
              <w:t>FICHA.TRABAJO.</w:t>
            </w:r>
            <w:proofErr w:type="gramStart"/>
            <w:r w:rsidRPr="00C40565">
              <w:rPr>
                <w:color w:val="365F91" w:themeColor="accent1" w:themeShade="BF"/>
                <w:szCs w:val="28"/>
              </w:rPr>
              <w:t>65.ADMINISTRACION.ACTIVO</w:t>
            </w:r>
            <w:proofErr w:type="gramEnd"/>
            <w:r w:rsidRPr="00C40565">
              <w:rPr>
                <w:color w:val="365F91" w:themeColor="accent1" w:themeShade="BF"/>
                <w:szCs w:val="28"/>
              </w:rPr>
              <w:t>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07DB48" w:rsidR="005252A0" w:rsidRPr="00DF14E0" w:rsidRDefault="00253BD2" w:rsidP="00DF14E0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74329F9C" w14:textId="77777777" w:rsidR="008907E0" w:rsidRDefault="008907E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25E2430A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328871"/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3F2AFE73" w:rsidR="00D63685" w:rsidRDefault="00017A3C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E183C25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F87FA0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7DB06575" w14:textId="27FC8370" w:rsidR="00AA24D3" w:rsidRDefault="00D63685" w:rsidP="00AA24D3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1D4B3063" w14:textId="77777777" w:rsidR="00F37C8B" w:rsidRPr="00F37C8B" w:rsidRDefault="00F37C8B" w:rsidP="00F37C8B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6B17B710" w:rsidR="00395C3F" w:rsidRDefault="00F917F3" w:rsidP="00617D8F">
      <w:pPr>
        <w:jc w:val="both"/>
        <w:rPr>
          <w:lang w:val="es-MX" w:eastAsia="ja-JP"/>
        </w:rPr>
      </w:pPr>
      <w:r w:rsidRPr="00F917F3">
        <w:rPr>
          <w:lang w:val="es-MX" w:eastAsia="ja-JP"/>
        </w:rPr>
        <w:t>Clave Producto:</w:t>
      </w:r>
    </w:p>
    <w:p w14:paraId="07D6BE1A" w14:textId="160693EB" w:rsidR="00F917F3" w:rsidRPr="00F917F3" w:rsidRDefault="00F917F3" w:rsidP="00617D8F">
      <w:pPr>
        <w:pStyle w:val="ListParagraph"/>
        <w:numPr>
          <w:ilvl w:val="0"/>
          <w:numId w:val="31"/>
        </w:numPr>
        <w:jc w:val="both"/>
        <w:rPr>
          <w:lang w:val="es-MX" w:eastAsia="ja-JP"/>
        </w:rPr>
      </w:pPr>
      <w:r w:rsidRPr="00F917F3">
        <w:rPr>
          <w:lang w:val="es-MX" w:eastAsia="ja-JP"/>
        </w:rPr>
        <w:t>Cuando el bien de activo fijo se genere el alta desde la recepción de bienes por el</w:t>
      </w:r>
      <w:r>
        <w:rPr>
          <w:lang w:val="es-MX" w:eastAsia="ja-JP"/>
        </w:rPr>
        <w:t xml:space="preserve"> </w:t>
      </w:r>
      <w:r w:rsidRPr="00F917F3">
        <w:rPr>
          <w:lang w:val="es-MX" w:eastAsia="ja-JP"/>
        </w:rPr>
        <w:t>proceso de adquisiciones, debe ponerse en automático la Clave Producto, esto lo va a leer de la recepción en almacén.</w:t>
      </w:r>
    </w:p>
    <w:p w14:paraId="7F6B5E61" w14:textId="0ED48FE6" w:rsidR="00F917F3" w:rsidRPr="00F917F3" w:rsidRDefault="00F917F3" w:rsidP="00617D8F">
      <w:pPr>
        <w:pStyle w:val="ListParagraph"/>
        <w:numPr>
          <w:ilvl w:val="0"/>
          <w:numId w:val="31"/>
        </w:numPr>
        <w:jc w:val="both"/>
        <w:rPr>
          <w:lang w:val="es-MX" w:eastAsia="ja-JP"/>
        </w:rPr>
      </w:pPr>
      <w:r w:rsidRPr="00F917F3">
        <w:rPr>
          <w:lang w:val="es-MX" w:eastAsia="ja-JP"/>
        </w:rPr>
        <w:t>Cuando el bien de activo fijo se genere el alta de manera manual, tendrá que buscar la Clave Producto (solo habilitar los productos cuyo COG inicie con 5).</w:t>
      </w:r>
    </w:p>
    <w:p w14:paraId="11AFBCA3" w14:textId="7459F35B" w:rsidR="00395C3F" w:rsidRDefault="00F917F3" w:rsidP="00617D8F">
      <w:p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>Clave Interna</w:t>
      </w:r>
      <w:r w:rsidR="00617D8F">
        <w:rPr>
          <w:rFonts w:cs="Arial"/>
          <w:szCs w:val="26"/>
        </w:rPr>
        <w:t>:</w:t>
      </w:r>
    </w:p>
    <w:p w14:paraId="39D9D3A2" w14:textId="66A3E9B6" w:rsidR="00617D8F" w:rsidRPr="00617D8F" w:rsidRDefault="00617D8F" w:rsidP="00617D8F">
      <w:pPr>
        <w:pStyle w:val="ListParagraph"/>
        <w:numPr>
          <w:ilvl w:val="0"/>
          <w:numId w:val="32"/>
        </w:num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>Por el momento se está dejando de captura manual, considerar que algún cliente pueda requerir que sea automático después de haber cargado los activos fijos iniciales al SAC.</w:t>
      </w:r>
    </w:p>
    <w:p w14:paraId="7DB39E66" w14:textId="3FE38B0D" w:rsidR="00617D8F" w:rsidRPr="00617D8F" w:rsidRDefault="00617D8F" w:rsidP="00617D8F">
      <w:pPr>
        <w:pStyle w:val="ListParagraph"/>
        <w:numPr>
          <w:ilvl w:val="0"/>
          <w:numId w:val="32"/>
        </w:num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 xml:space="preserve">Considerar que puede haber clientes que nunca han manejado este Código Interno y lo que se tendría que hacer es, después de cargar los </w:t>
      </w:r>
      <w:r w:rsidR="00CA7BC5" w:rsidRPr="00617D8F">
        <w:rPr>
          <w:rFonts w:cs="Arial"/>
          <w:szCs w:val="26"/>
        </w:rPr>
        <w:t>activos</w:t>
      </w:r>
      <w:r w:rsidRPr="00617D8F">
        <w:rPr>
          <w:rFonts w:cs="Arial"/>
          <w:szCs w:val="26"/>
        </w:rPr>
        <w:t xml:space="preserve"> fijos iniciales al SAC, asignarles un Código Interno a estos activos y después asignarlo de manera automática a lo que se vaya dando de alta.</w:t>
      </w:r>
    </w:p>
    <w:p w14:paraId="017DC828" w14:textId="5E0C7363" w:rsidR="00617D8F" w:rsidRDefault="00617D8F" w:rsidP="00617D8F">
      <w:pPr>
        <w:pStyle w:val="ListParagraph"/>
        <w:numPr>
          <w:ilvl w:val="0"/>
          <w:numId w:val="32"/>
        </w:num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>La clave interna puede ser simple, un consecutivo, o algo más estructurado, para que lo consideren.</w:t>
      </w:r>
    </w:p>
    <w:p w14:paraId="4F38A698" w14:textId="6F417E27" w:rsidR="00617D8F" w:rsidRDefault="00617D8F" w:rsidP="00617D8F">
      <w:p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 xml:space="preserve">Clave </w:t>
      </w:r>
      <w:proofErr w:type="spellStart"/>
      <w:r w:rsidRPr="00617D8F">
        <w:rPr>
          <w:rFonts w:cs="Arial"/>
          <w:szCs w:val="26"/>
        </w:rPr>
        <w:t>Conac</w:t>
      </w:r>
      <w:proofErr w:type="spellEnd"/>
      <w:r w:rsidRPr="00617D8F">
        <w:rPr>
          <w:rFonts w:cs="Arial"/>
          <w:szCs w:val="26"/>
        </w:rPr>
        <w:t xml:space="preserve"> Bienes Muebles.</w:t>
      </w:r>
    </w:p>
    <w:p w14:paraId="3E919C6C" w14:textId="64D6ED47" w:rsidR="00617D8F" w:rsidRDefault="00617D8F" w:rsidP="00617D8F">
      <w:pPr>
        <w:pStyle w:val="ListParagraph"/>
        <w:numPr>
          <w:ilvl w:val="0"/>
          <w:numId w:val="33"/>
        </w:numPr>
        <w:jc w:val="both"/>
        <w:rPr>
          <w:rFonts w:cs="Arial"/>
          <w:szCs w:val="26"/>
        </w:rPr>
      </w:pPr>
      <w:r>
        <w:rPr>
          <w:rFonts w:cs="Arial"/>
          <w:szCs w:val="26"/>
        </w:rPr>
        <w:t>Se debe de leer</w:t>
      </w:r>
      <w:r w:rsidRPr="00617D8F">
        <w:rPr>
          <w:rFonts w:cs="Arial"/>
          <w:szCs w:val="26"/>
        </w:rPr>
        <w:t xml:space="preserve"> del catálogo de productos de acuerdo al campo Clave Producto.</w:t>
      </w:r>
    </w:p>
    <w:p w14:paraId="2459B894" w14:textId="1CCB5644" w:rsidR="00617D8F" w:rsidRDefault="00617D8F" w:rsidP="00617D8F">
      <w:pPr>
        <w:jc w:val="both"/>
        <w:rPr>
          <w:rFonts w:cs="Arial"/>
          <w:szCs w:val="26"/>
        </w:rPr>
      </w:pPr>
      <w:r w:rsidRPr="00617D8F">
        <w:rPr>
          <w:rFonts w:cs="Arial"/>
          <w:szCs w:val="26"/>
        </w:rPr>
        <w:t xml:space="preserve">Clave </w:t>
      </w:r>
      <w:proofErr w:type="spellStart"/>
      <w:r w:rsidRPr="00617D8F">
        <w:rPr>
          <w:rFonts w:cs="Arial"/>
          <w:szCs w:val="26"/>
        </w:rPr>
        <w:t>Conac</w:t>
      </w:r>
      <w:proofErr w:type="spellEnd"/>
      <w:r w:rsidRPr="00617D8F">
        <w:rPr>
          <w:rFonts w:cs="Arial"/>
          <w:szCs w:val="26"/>
        </w:rPr>
        <w:t xml:space="preserve"> Bienes Inmuebles.</w:t>
      </w:r>
    </w:p>
    <w:p w14:paraId="3FB9306A" w14:textId="0C88EE70" w:rsidR="00617D8F" w:rsidRPr="00382B47" w:rsidRDefault="00617D8F" w:rsidP="00382B47">
      <w:pPr>
        <w:pStyle w:val="ListParagraph"/>
        <w:numPr>
          <w:ilvl w:val="0"/>
          <w:numId w:val="33"/>
        </w:numPr>
        <w:jc w:val="both"/>
        <w:rPr>
          <w:rFonts w:cs="Arial"/>
          <w:szCs w:val="26"/>
        </w:rPr>
      </w:pPr>
      <w:r w:rsidRPr="00382B47">
        <w:rPr>
          <w:rFonts w:cs="Arial"/>
          <w:szCs w:val="26"/>
        </w:rPr>
        <w:t xml:space="preserve">Hay un catálogo oficial del </w:t>
      </w:r>
      <w:proofErr w:type="spellStart"/>
      <w:r w:rsidRPr="00382B47">
        <w:rPr>
          <w:rFonts w:cs="Arial"/>
          <w:szCs w:val="26"/>
        </w:rPr>
        <w:t>Conac</w:t>
      </w:r>
      <w:proofErr w:type="spellEnd"/>
      <w:r w:rsidRPr="00382B47">
        <w:rPr>
          <w:rFonts w:cs="Arial"/>
          <w:szCs w:val="26"/>
        </w:rPr>
        <w:t>, que son los niveles fijos, a partir de ahí, lo que se agregue son los inmuebles del cliente.</w:t>
      </w:r>
    </w:p>
    <w:p w14:paraId="76AC01F7" w14:textId="0B38F0BE" w:rsidR="003B3EFB" w:rsidRPr="00CA7BC5" w:rsidRDefault="00617D8F" w:rsidP="00CA7BC5">
      <w:pPr>
        <w:pStyle w:val="ListParagraph"/>
        <w:numPr>
          <w:ilvl w:val="0"/>
          <w:numId w:val="33"/>
        </w:numPr>
        <w:jc w:val="both"/>
        <w:rPr>
          <w:rFonts w:cs="Arial"/>
          <w:szCs w:val="26"/>
        </w:rPr>
      </w:pPr>
      <w:r w:rsidRPr="00382B47">
        <w:rPr>
          <w:rFonts w:cs="Arial"/>
          <w:szCs w:val="26"/>
        </w:rPr>
        <w:lastRenderedPageBreak/>
        <w:t xml:space="preserve">Primero se debe de dar de alta el bien inmueble en el catálogo oficial del </w:t>
      </w:r>
      <w:proofErr w:type="spellStart"/>
      <w:r w:rsidRPr="00382B47">
        <w:rPr>
          <w:rFonts w:cs="Arial"/>
          <w:szCs w:val="26"/>
        </w:rPr>
        <w:t>Conac</w:t>
      </w:r>
      <w:proofErr w:type="spellEnd"/>
      <w:r w:rsidRPr="00382B47">
        <w:rPr>
          <w:rFonts w:cs="Arial"/>
          <w:szCs w:val="26"/>
        </w:rPr>
        <w:t xml:space="preserve"> para poder seleccionarlo en este proceso de alta de bienes de activo fijo.</w:t>
      </w:r>
      <w:r w:rsidR="00CA7BC5">
        <w:rPr>
          <w:rFonts w:cs="Arial"/>
          <w:szCs w:val="26"/>
        </w:rPr>
        <w:t xml:space="preserve"> (se describe en el caso de uso correspondiente al catálogo)</w:t>
      </w:r>
    </w:p>
    <w:p w14:paraId="5039E039" w14:textId="162E69E6" w:rsidR="00ED5C47" w:rsidRDefault="00ED5C47" w:rsidP="00ED5C47">
      <w:p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>Código CABMS</w:t>
      </w:r>
      <w:r>
        <w:rPr>
          <w:rFonts w:cs="Arial"/>
          <w:szCs w:val="26"/>
        </w:rPr>
        <w:t>.</w:t>
      </w:r>
    </w:p>
    <w:p w14:paraId="65A79133" w14:textId="4EAA3A6E" w:rsidR="00ED5C47" w:rsidRPr="00ED5C47" w:rsidRDefault="00ED5C47" w:rsidP="00ED5C47">
      <w:pPr>
        <w:pStyle w:val="ListParagraph"/>
        <w:numPr>
          <w:ilvl w:val="0"/>
          <w:numId w:val="34"/>
        </w:num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>Debe de leerlo del catálogo de productos de acuerdo al campo Clave Producto.</w:t>
      </w:r>
    </w:p>
    <w:p w14:paraId="739065B3" w14:textId="0B600871" w:rsidR="00ED5C47" w:rsidRDefault="00ED5C47" w:rsidP="00ED5C47">
      <w:p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 xml:space="preserve">Clave </w:t>
      </w:r>
      <w:proofErr w:type="spellStart"/>
      <w:r w:rsidRPr="00ED5C47">
        <w:rPr>
          <w:rFonts w:cs="Arial"/>
          <w:szCs w:val="26"/>
        </w:rPr>
        <w:t>Cucop</w:t>
      </w:r>
      <w:proofErr w:type="spellEnd"/>
    </w:p>
    <w:p w14:paraId="7E3086ED" w14:textId="60284EAB" w:rsidR="00ED5C47" w:rsidRPr="00ED5C47" w:rsidRDefault="00ED5C47" w:rsidP="00ED5C47">
      <w:pPr>
        <w:pStyle w:val="ListParagraph"/>
        <w:numPr>
          <w:ilvl w:val="0"/>
          <w:numId w:val="34"/>
        </w:numPr>
        <w:jc w:val="both"/>
        <w:rPr>
          <w:rFonts w:cs="Arial"/>
          <w:szCs w:val="26"/>
        </w:rPr>
      </w:pPr>
      <w:r w:rsidRPr="00ED5C47">
        <w:rPr>
          <w:rFonts w:cs="Arial"/>
          <w:szCs w:val="26"/>
        </w:rPr>
        <w:t>Debe de leerlo del catálogo de productos de acuerdo al campo Clave Producto.</w:t>
      </w:r>
    </w:p>
    <w:p w14:paraId="487AEF06" w14:textId="65A0CAA2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36E786DB" w14:textId="77777777" w:rsidR="00496B78" w:rsidRDefault="00496B78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627B7FE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328872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4AD7C6D" w:rsidR="00E94708" w:rsidRDefault="00925860" w:rsidP="00490541">
      <w:r w:rsidRPr="00925860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15A8EC5" wp14:editId="204FE44E">
            <wp:simplePos x="0" y="0"/>
            <wp:positionH relativeFrom="column">
              <wp:posOffset>935297</wp:posOffset>
            </wp:positionH>
            <wp:positionV relativeFrom="paragraph">
              <wp:posOffset>1680441</wp:posOffset>
            </wp:positionV>
            <wp:extent cx="3751819" cy="3193473"/>
            <wp:effectExtent l="0" t="0" r="1270" b="6985"/>
            <wp:wrapNone/>
            <wp:docPr id="5" name="Imagen 5" descr="C:\Users\acer\Downloads\DMS - Desarrollo - Control Patrimonial - AAF001 - General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Downloads\DMS - Desarrollo - Control Patrimonial - AAF001 - General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6" t="6056" b="9947"/>
                    <a:stretch/>
                  </pic:blipFill>
                  <pic:spPr bwMode="auto">
                    <a:xfrm>
                      <a:off x="0" y="0"/>
                      <a:ext cx="3751819" cy="319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440pt" o:ole="">
            <v:imagedata r:id="rId17" o:title=""/>
          </v:shape>
          <o:OLEObject Type="Embed" ProgID="Visio.Drawing.15" ShapeID="_x0000_i1025" DrawAspect="Content" ObjectID="_1693982016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328873"/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885830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435AECAF" w:rsidR="00A7413E" w:rsidRPr="00A73901" w:rsidRDefault="0086791A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a</w:t>
            </w:r>
            <w:r w:rsidR="00ED5C47">
              <w:rPr>
                <w:rFonts w:cs="Arial"/>
              </w:rPr>
              <w:t>ctivo</w:t>
            </w:r>
            <w:r w:rsidR="00885830">
              <w:rPr>
                <w:rFonts w:cs="Arial"/>
              </w:rPr>
              <w:t>_</w:t>
            </w:r>
            <w:r w:rsidR="00ED5C47">
              <w:rPr>
                <w:rFonts w:cs="Arial"/>
              </w:rPr>
              <w:t>fijo</w:t>
            </w:r>
            <w:proofErr w:type="spellEnd"/>
          </w:p>
        </w:tc>
      </w:tr>
      <w:tr w:rsidR="00A7413E" w:rsidRPr="00A73901" w14:paraId="0D261EF5" w14:textId="77777777" w:rsidTr="00D6489A">
        <w:trPr>
          <w:trHeight w:val="247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49B12256" w:rsidR="00A7413E" w:rsidRPr="00A7413E" w:rsidRDefault="00174FAD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885830">
              <w:rPr>
                <w:rFonts w:cs="Arial"/>
              </w:rPr>
              <w:t>f</w:t>
            </w:r>
            <w:r>
              <w:rPr>
                <w:rFonts w:cs="Arial"/>
              </w:rPr>
              <w:t xml:space="preserve">ijo </w:t>
            </w:r>
            <w:r w:rsidR="0086791A">
              <w:rPr>
                <w:rFonts w:cs="Arial"/>
              </w:rPr>
              <w:t>datos generales.</w:t>
            </w:r>
          </w:p>
        </w:tc>
      </w:tr>
    </w:tbl>
    <w:p w14:paraId="46A2FDC4" w14:textId="295549AF" w:rsidR="00A7413E" w:rsidRPr="00F94E3C" w:rsidRDefault="00A7413E" w:rsidP="00A7413E">
      <w:pPr>
        <w:rPr>
          <w:rFonts w:cs="Arial"/>
          <w:sz w:val="18"/>
          <w:szCs w:val="18"/>
        </w:rPr>
      </w:pPr>
    </w:p>
    <w:tbl>
      <w:tblPr>
        <w:tblW w:w="5275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60"/>
        <w:gridCol w:w="834"/>
        <w:gridCol w:w="843"/>
        <w:gridCol w:w="844"/>
        <w:gridCol w:w="844"/>
        <w:gridCol w:w="844"/>
        <w:gridCol w:w="576"/>
        <w:gridCol w:w="1864"/>
      </w:tblGrid>
      <w:tr w:rsidR="00D6489A" w:rsidRPr="00EF2C92" w14:paraId="2592C9B5" w14:textId="77777777" w:rsidTr="00B337B0">
        <w:trPr>
          <w:trHeight w:val="325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9A810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15058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41456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D1550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77176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0DF64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3EE875B6" w14:textId="2EE6DCC4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8A9A5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119AD" w14:textId="77777777" w:rsidR="00D6489A" w:rsidRPr="00D6489A" w:rsidRDefault="00D6489A" w:rsidP="00EF2C9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D6489A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EF2C92" w:rsidRPr="00EF2C92" w14:paraId="2C76DFE6" w14:textId="77777777" w:rsidTr="001D787A">
        <w:trPr>
          <w:trHeight w:val="126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05B34A" w14:textId="2BFB5363" w:rsidR="00EF2C92" w:rsidRPr="00EF2C92" w:rsidRDefault="00885830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BED76" w14:textId="77777777" w:rsidR="00EF2C92" w:rsidRPr="00EF2C92" w:rsidRDefault="00EF2C92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17799" w14:textId="77777777" w:rsidR="00EF2C92" w:rsidRPr="00EF2C92" w:rsidRDefault="00EF2C92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5F71C" w14:textId="77777777" w:rsidR="00EF2C92" w:rsidRPr="00EF2C92" w:rsidRDefault="00EF2C92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05AE6F" w14:textId="77777777" w:rsidR="00EF2C92" w:rsidRPr="00EF2C92" w:rsidRDefault="00EF2C92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01BA2F" w14:textId="29236560" w:rsidR="00EF2C92" w:rsidRPr="00EF2C92" w:rsidRDefault="007A0667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0593E" w14:textId="77777777" w:rsidR="00EF2C92" w:rsidRPr="00EF2C92" w:rsidRDefault="00EF2C92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C73E4" w14:textId="67EFA5CD" w:rsidR="00EF2C92" w:rsidRPr="00EF2C92" w:rsidRDefault="00EF2C92" w:rsidP="00EF2C92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Clave del modelo </w:t>
            </w:r>
            <w:r w:rsidR="008801B1">
              <w:rPr>
                <w:rFonts w:cs="Arial"/>
                <w:color w:val="000000"/>
                <w:sz w:val="16"/>
                <w:szCs w:val="16"/>
                <w:lang w:eastAsia="es-MX"/>
              </w:rPr>
              <w:t>activo fijo.</w:t>
            </w:r>
          </w:p>
        </w:tc>
      </w:tr>
      <w:tr w:rsidR="001D787A" w:rsidRPr="00EF2C92" w14:paraId="33F51068" w14:textId="77777777" w:rsidTr="001D787A">
        <w:trPr>
          <w:trHeight w:val="126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284A8" w14:textId="531F40E8" w:rsidR="001D787A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82056" w14:textId="3EFB417C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8D4E19" w14:textId="480BF94E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F9DA2A" w14:textId="0E67F536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33693A" w14:textId="4536E438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58CC76" w14:textId="537D7B1B" w:rsidR="001D787A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K</w:t>
            </w: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87E0C" w14:textId="1501B484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F84829" w14:textId="3025983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1D787A" w:rsidRPr="00EF2C92" w14:paraId="018EC6FA" w14:textId="77777777" w:rsidTr="000718C6">
        <w:trPr>
          <w:trHeight w:val="43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50946" w14:textId="724EE5BB" w:rsidR="001D787A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oto</w:t>
            </w:r>
          </w:p>
        </w:tc>
        <w:tc>
          <w:tcPr>
            <w:tcW w:w="4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167BF" w14:textId="57D035F0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magen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5CF64" w14:textId="69B20D8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923AB1" w14:textId="6EBDEFF9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292CF" w14:textId="07AC0DEF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6E85E" w14:textId="6E9F41A5" w:rsidR="001D787A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AD1779" w14:textId="3A694828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A2EB6" w14:textId="6EA63D24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magen del bien.</w:t>
            </w:r>
          </w:p>
        </w:tc>
      </w:tr>
      <w:tr w:rsidR="001D787A" w:rsidRPr="00EF2C92" w14:paraId="037454C4" w14:textId="77777777" w:rsidTr="000718C6">
        <w:trPr>
          <w:trHeight w:val="468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DC5DDC" w14:textId="150DF4E4" w:rsidR="001D787A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odigo</w:t>
            </w:r>
            <w:proofErr w:type="spellEnd"/>
          </w:p>
        </w:tc>
        <w:tc>
          <w:tcPr>
            <w:tcW w:w="4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096B54" w14:textId="537886CC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76E61" w14:textId="51D8343F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24930" w14:textId="6E59438E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BEC15A" w14:textId="71818349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C90E8" w14:textId="10968C85" w:rsidR="001D787A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1FEDBF" w14:textId="045586E3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F08D95" w14:textId="7A998DAC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ódigo de barras, QR, RFID.</w:t>
            </w:r>
          </w:p>
        </w:tc>
      </w:tr>
      <w:tr w:rsidR="001D787A" w:rsidRPr="00EF2C92" w14:paraId="40C1414B" w14:textId="77777777" w:rsidTr="000718C6">
        <w:trPr>
          <w:trHeight w:val="199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84DDF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echa_alta</w:t>
            </w:r>
            <w:proofErr w:type="spellEnd"/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50639E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0A64AF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587F0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CA70D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A185A5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108C0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096053" w14:textId="6FB8959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echa Alta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D787A" w:rsidRPr="00EF2C92" w14:paraId="67CE0D8D" w14:textId="77777777" w:rsidTr="000718C6">
        <w:trPr>
          <w:trHeight w:val="216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F2BEB9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ipo_activo</w:t>
            </w:r>
            <w:proofErr w:type="spellEnd"/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BAF4E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0ECA0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26CD2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E5A50F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F9F21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91454" w14:textId="76F2405C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 </w:t>
            </w:r>
            <w:r w:rsidRPr="007A0667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DA84B" w14:textId="45A7EF83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7A0667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Este dato proviene del catálogo del mismo nombre</w:t>
            </w:r>
          </w:p>
        </w:tc>
      </w:tr>
      <w:tr w:rsidR="001D787A" w:rsidRPr="00EF2C92" w14:paraId="1E852E7A" w14:textId="77777777" w:rsidTr="000718C6">
        <w:trPr>
          <w:trHeight w:val="259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604513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lasificacion_activo</w:t>
            </w:r>
            <w:proofErr w:type="spellEnd"/>
          </w:p>
        </w:tc>
        <w:tc>
          <w:tcPr>
            <w:tcW w:w="4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46C99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0579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DC68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55EE21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D2DBF" w14:textId="31CBF1F0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F0D65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BE5A1" w14:textId="755EC28A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e dato proviene del catálogo del mismo nombre.</w:t>
            </w:r>
          </w:p>
        </w:tc>
      </w:tr>
      <w:tr w:rsidR="001D787A" w:rsidRPr="00EF2C92" w14:paraId="418D30E7" w14:textId="77777777" w:rsidTr="000718C6">
        <w:trPr>
          <w:trHeight w:val="141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68953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descripcion</w:t>
            </w:r>
            <w:proofErr w:type="spellEnd"/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F2D9F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95EB1A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92315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739FE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AB231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22FF02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DB74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n este dato se registra la descripción del producto (computadora, teléfono, impresora, etc.)</w:t>
            </w:r>
          </w:p>
        </w:tc>
      </w:tr>
      <w:tr w:rsidR="001D787A" w:rsidRPr="00EF2C92" w14:paraId="5D1B536B" w14:textId="77777777" w:rsidTr="000718C6">
        <w:trPr>
          <w:trHeight w:val="323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99EF6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lave_producto</w:t>
            </w:r>
            <w:proofErr w:type="spellEnd"/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201F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91EF0A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C4712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F61DF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A63CD" w14:textId="4CE13789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D8108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3ADB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C94F5" w14:textId="6F44F590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o que proviene del catálogo de productos</w:t>
            </w:r>
          </w:p>
        </w:tc>
      </w:tr>
      <w:tr w:rsidR="001D787A" w:rsidRPr="00EF2C92" w14:paraId="59FCF88C" w14:textId="77777777" w:rsidTr="000718C6">
        <w:trPr>
          <w:trHeight w:val="830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C169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lave_interna</w:t>
            </w:r>
            <w:proofErr w:type="spellEnd"/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BC68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CB01E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D3ED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0DD6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A98D9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6B444" w14:textId="1A2B110B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 </w:t>
            </w:r>
            <w:r w:rsidRPr="00D8108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FE8339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1D787A" w:rsidRPr="00EF2C92" w14:paraId="5DAC5504" w14:textId="77777777" w:rsidTr="000718C6">
        <w:trPr>
          <w:trHeight w:val="687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800B4" w14:textId="53960879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_</w:t>
            </w: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ONAC_bienes_muebles</w:t>
            </w:r>
            <w:proofErr w:type="spellEnd"/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9FDE2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AFD3A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1593C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9315C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752BE" w14:textId="3A655A03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DDFEF7" w14:textId="27C28CB4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Tru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B2F90" w14:textId="7437CE53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e dato se debe leer del catálogo de bienes muebles.</w:t>
            </w:r>
          </w:p>
        </w:tc>
      </w:tr>
      <w:tr w:rsidR="001D787A" w:rsidRPr="00EF2C92" w14:paraId="42A4D125" w14:textId="77777777" w:rsidTr="000718C6">
        <w:trPr>
          <w:trHeight w:val="271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6EA41" w14:textId="6D59E426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_</w:t>
            </w: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ONAC_bienes_inmuebles</w:t>
            </w:r>
            <w:proofErr w:type="spellEnd"/>
          </w:p>
        </w:tc>
        <w:tc>
          <w:tcPr>
            <w:tcW w:w="4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5AB23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32A4A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A4B27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F1CAC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DAD5B" w14:textId="79AB2C65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K</w:t>
            </w:r>
          </w:p>
        </w:tc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04D36" w14:textId="2846BA43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Tru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EB93B" w14:textId="1BFD7C2B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e dato se debe leer del catálogo de bienes inmuebles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D787A" w:rsidRPr="00EF2C92" w14:paraId="2B08CD5E" w14:textId="77777777" w:rsidTr="000718C6">
        <w:trPr>
          <w:trHeight w:val="279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6F799" w14:textId="337B7E9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_producto</w:t>
            </w:r>
            <w:proofErr w:type="spellEnd"/>
          </w:p>
        </w:tc>
        <w:tc>
          <w:tcPr>
            <w:tcW w:w="4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57A67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A5A8BE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76D5F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BA203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33862" w14:textId="42F398D0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K</w:t>
            </w:r>
          </w:p>
        </w:tc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570C01" w14:textId="28C0BD66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 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743457" w14:textId="35554F0D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5E1A9B">
              <w:rPr>
                <w:rFonts w:cs="Arial"/>
                <w:color w:val="000000"/>
                <w:sz w:val="16"/>
                <w:szCs w:val="16"/>
                <w:lang w:eastAsia="es-MX"/>
              </w:rPr>
              <w:t>Debe de leerlo del catálogo de productos de acuerdo al campo Clave Producto.</w:t>
            </w:r>
          </w:p>
        </w:tc>
      </w:tr>
      <w:tr w:rsidR="001D787A" w:rsidRPr="00EF2C92" w14:paraId="3CDB6B6C" w14:textId="77777777" w:rsidTr="000718C6">
        <w:trPr>
          <w:trHeight w:val="456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5B8F5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no_economico</w:t>
            </w:r>
            <w:proofErr w:type="spellEnd"/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54F3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4CE45F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E1DFDD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5E27A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E16D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F42F9" w14:textId="549CF0F9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 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91083" w14:textId="26092699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Se describe el número económico. </w:t>
            </w:r>
          </w:p>
        </w:tc>
      </w:tr>
      <w:tr w:rsidR="001D787A" w:rsidRPr="00EF2C92" w14:paraId="37D66842" w14:textId="77777777" w:rsidTr="000718C6">
        <w:trPr>
          <w:trHeight w:val="53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B4F569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ado_fisico</w:t>
            </w:r>
            <w:proofErr w:type="spellEnd"/>
          </w:p>
        </w:tc>
        <w:tc>
          <w:tcPr>
            <w:tcW w:w="4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79B8D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76B55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BD6011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B2AE4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947F0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59BD99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B5059" w14:textId="3B5A4D9C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e dato proviene del catálogo estado del bien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D787A" w:rsidRPr="00EF2C92" w14:paraId="1A48E924" w14:textId="77777777" w:rsidTr="000718C6">
        <w:trPr>
          <w:trHeight w:val="308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98ABE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atus_asignacion</w:t>
            </w:r>
            <w:proofErr w:type="spellEnd"/>
          </w:p>
        </w:tc>
        <w:tc>
          <w:tcPr>
            <w:tcW w:w="4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C68BA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AA68E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7751A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46B12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C587E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CBDA80" w14:textId="2B225EAC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 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A3CBC" w14:textId="36D69562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Este dato proviene del catálogo estatus de 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signación.</w:t>
            </w:r>
          </w:p>
        </w:tc>
      </w:tr>
      <w:tr w:rsidR="001D787A" w:rsidRPr="00EF2C92" w14:paraId="2613DD8D" w14:textId="77777777" w:rsidTr="00885830">
        <w:trPr>
          <w:trHeight w:val="389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D382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so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1FD375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01E8D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0C20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0EA0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ED3B4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C6CF8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D31FF" w14:textId="77C41A88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e dato proviene del catálogo del mismo nombre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D787A" w:rsidRPr="00EF2C92" w14:paraId="1CDB6DA4" w14:textId="77777777" w:rsidTr="000718C6">
        <w:trPr>
          <w:trHeight w:val="367"/>
        </w:trPr>
        <w:tc>
          <w:tcPr>
            <w:tcW w:w="13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08593D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lastRenderedPageBreak/>
              <w:t>bien_economico</w:t>
            </w:r>
            <w:proofErr w:type="spellEnd"/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45999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Bool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DED4B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51E41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66C71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B1A2C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7CBC6" w14:textId="743C1B90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 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130D7" w14:textId="0F055E1F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Este dato es identificado por medio de un SI/NO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D787A" w:rsidRPr="00EF2C92" w14:paraId="06C0A145" w14:textId="77777777" w:rsidTr="000718C6">
        <w:trPr>
          <w:trHeight w:val="78"/>
        </w:trPr>
        <w:tc>
          <w:tcPr>
            <w:tcW w:w="139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DD496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Calibri"/>
                <w:color w:val="000000"/>
                <w:sz w:val="16"/>
                <w:szCs w:val="16"/>
                <w:lang w:eastAsia="es-MX"/>
              </w:rPr>
              <w:t>observaciones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154BD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C8CC1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0CDDD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65F25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2CC957" w14:textId="7777777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4B93E" w14:textId="5B770E97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 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10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3408F" w14:textId="30CF1FD6" w:rsidR="001D787A" w:rsidRPr="00EF2C92" w:rsidRDefault="001D787A" w:rsidP="001D787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Observaciones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</w:tbl>
    <w:p w14:paraId="6F8537B6" w14:textId="77777777" w:rsidR="00623664" w:rsidRPr="00E56DB5" w:rsidRDefault="00623664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587985" w14:paraId="7C895694" w14:textId="77777777" w:rsidTr="00587985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971F91C" w14:textId="2E22EEA4" w:rsidR="00587985" w:rsidRDefault="0058798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Relaciones: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6E74F2" w14:textId="04628844" w:rsidR="00587985" w:rsidRDefault="006871F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587985" w14:paraId="532C64BD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B76D5" w14:textId="77777777" w:rsidR="00587985" w:rsidRDefault="00587985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AA804" w14:textId="5EAB5709" w:rsidR="00587985" w:rsidRDefault="0086791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</w:t>
            </w:r>
            <w:r w:rsidR="00587985">
              <w:rPr>
                <w:rFonts w:cs="Arial"/>
                <w:sz w:val="18"/>
                <w:szCs w:val="18"/>
              </w:rPr>
              <w:t>d</w:t>
            </w:r>
          </w:p>
        </w:tc>
      </w:tr>
      <w:tr w:rsidR="006871F9" w14:paraId="0922D99C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C2D36" w14:textId="6D7D942F" w:rsidR="006871F9" w:rsidRDefault="005E1A9B">
            <w:pPr>
              <w:rPr>
                <w:rFonts w:cs="Arial"/>
                <w:sz w:val="18"/>
                <w:szCs w:val="18"/>
              </w:rPr>
            </w:pPr>
            <w:proofErr w:type="spellStart"/>
            <w:r w:rsidRPr="005E1A9B">
              <w:rPr>
                <w:rFonts w:cs="Arial"/>
                <w:sz w:val="18"/>
                <w:szCs w:val="18"/>
              </w:rPr>
              <w:t>tipo_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F26DE" w14:textId="475FDBEA" w:rsidR="006871F9" w:rsidRDefault="0086791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</w:t>
            </w:r>
            <w:r w:rsidR="006871F9">
              <w:rPr>
                <w:rFonts w:cs="Arial"/>
                <w:sz w:val="18"/>
                <w:szCs w:val="18"/>
              </w:rPr>
              <w:t>d</w:t>
            </w:r>
          </w:p>
        </w:tc>
      </w:tr>
      <w:tr w:rsidR="005E1A9B" w14:paraId="4E0272B1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73337" w14:textId="0C1A2DEB" w:rsidR="005E1A9B" w:rsidRDefault="005E1A9B">
            <w:pPr>
              <w:rPr>
                <w:rFonts w:cs="Arial"/>
                <w:sz w:val="18"/>
                <w:szCs w:val="18"/>
              </w:rPr>
            </w:pPr>
            <w:proofErr w:type="spellStart"/>
            <w:r w:rsidRPr="005E1A9B">
              <w:rPr>
                <w:rFonts w:cs="Arial"/>
                <w:sz w:val="18"/>
                <w:szCs w:val="18"/>
              </w:rPr>
              <w:t>clasificacion_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7828" w14:textId="4A99DEA5" w:rsidR="005E1A9B" w:rsidRDefault="0086791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</w:t>
            </w:r>
            <w:r w:rsidR="00001848">
              <w:rPr>
                <w:rFonts w:cs="Arial"/>
                <w:sz w:val="18"/>
                <w:szCs w:val="18"/>
              </w:rPr>
              <w:t>d</w:t>
            </w:r>
          </w:p>
        </w:tc>
      </w:tr>
      <w:tr w:rsidR="005E1A9B" w14:paraId="241ABAED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E5BBE" w14:textId="0E8C897B" w:rsidR="005E1A9B" w:rsidRDefault="005E1A9B">
            <w:pPr>
              <w:rPr>
                <w:rFonts w:cs="Arial"/>
                <w:sz w:val="18"/>
                <w:szCs w:val="18"/>
              </w:rPr>
            </w:pPr>
            <w:proofErr w:type="spellStart"/>
            <w:r w:rsidRPr="005E1A9B">
              <w:rPr>
                <w:rFonts w:cs="Arial"/>
                <w:sz w:val="18"/>
                <w:szCs w:val="18"/>
              </w:rPr>
              <w:t>clave_CONAC_bienes_muebles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259C5" w14:textId="14E58344" w:rsidR="005E1A9B" w:rsidRDefault="0000184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E1A9B" w14:paraId="01BFB5DC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C821" w14:textId="7A692AF3" w:rsidR="005E1A9B" w:rsidRDefault="005E1A9B">
            <w:pPr>
              <w:rPr>
                <w:rFonts w:cs="Arial"/>
                <w:sz w:val="18"/>
                <w:szCs w:val="18"/>
              </w:rPr>
            </w:pPr>
            <w:proofErr w:type="spellStart"/>
            <w:r w:rsidRPr="005E1A9B">
              <w:rPr>
                <w:rFonts w:cs="Arial"/>
                <w:sz w:val="18"/>
                <w:szCs w:val="18"/>
              </w:rPr>
              <w:t>clave_CONAC_bienes_inmuebles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8AE7" w14:textId="6C7C12C9" w:rsidR="005E1A9B" w:rsidRDefault="0000184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E1A9B" w14:paraId="4FE59AC1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06300" w14:textId="52C34F1F" w:rsidR="005E1A9B" w:rsidRDefault="005E1A9B">
            <w:pPr>
              <w:rPr>
                <w:rFonts w:cs="Arial"/>
                <w:sz w:val="18"/>
                <w:szCs w:val="18"/>
              </w:rPr>
            </w:pPr>
            <w:proofErr w:type="spellStart"/>
            <w:r w:rsidRPr="005E1A9B">
              <w:rPr>
                <w:rFonts w:cs="Arial"/>
                <w:sz w:val="18"/>
                <w:szCs w:val="18"/>
              </w:rPr>
              <w:t>clave_product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2BDBB" w14:textId="133AEDBA" w:rsidR="005E1A9B" w:rsidRDefault="0000184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E1A9B" w14:paraId="35C12A8C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52908" w14:textId="228478F5" w:rsidR="005E1A9B" w:rsidRPr="005E1A9B" w:rsidRDefault="005E1A9B">
            <w:pPr>
              <w:rPr>
                <w:rFonts w:cs="Arial"/>
                <w:sz w:val="18"/>
                <w:szCs w:val="18"/>
              </w:rPr>
            </w:pPr>
            <w:proofErr w:type="spellStart"/>
            <w:r w:rsidRPr="005E1A9B">
              <w:rPr>
                <w:rFonts w:cs="Arial"/>
                <w:sz w:val="18"/>
                <w:szCs w:val="18"/>
              </w:rPr>
              <w:t>estado_fisic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3D7F9" w14:textId="54FC5018" w:rsidR="005E1A9B" w:rsidRDefault="0000184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E1A9B" w14:paraId="7F399EE9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1DB2" w14:textId="32DB809D" w:rsidR="005E1A9B" w:rsidRPr="005E1A9B" w:rsidRDefault="005E1A9B">
            <w:pPr>
              <w:rPr>
                <w:rFonts w:cs="Arial"/>
                <w:sz w:val="18"/>
                <w:szCs w:val="18"/>
              </w:rPr>
            </w:pPr>
            <w:proofErr w:type="spellStart"/>
            <w:r w:rsidRPr="005E1A9B">
              <w:rPr>
                <w:rFonts w:cs="Arial"/>
                <w:sz w:val="18"/>
                <w:szCs w:val="18"/>
              </w:rPr>
              <w:t>estatus_asign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1F03" w14:textId="2580628D" w:rsidR="005E1A9B" w:rsidRDefault="0000184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E1A9B" w14:paraId="712830B6" w14:textId="77777777" w:rsidTr="0058798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ADC44" w14:textId="7D76E688" w:rsidR="005E1A9B" w:rsidRPr="005E1A9B" w:rsidRDefault="005E1A9B">
            <w:pPr>
              <w:rPr>
                <w:rFonts w:cs="Arial"/>
                <w:sz w:val="18"/>
                <w:szCs w:val="18"/>
              </w:rPr>
            </w:pPr>
            <w:r w:rsidRPr="005E1A9B">
              <w:rPr>
                <w:rFonts w:cs="Arial"/>
                <w:sz w:val="18"/>
                <w:szCs w:val="18"/>
              </w:rPr>
              <w:t>uso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EF46" w14:textId="2E49B060" w:rsidR="005E1A9B" w:rsidRDefault="0000184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0B9F03BC" w:rsidR="00186DB0" w:rsidRDefault="00186DB0" w:rsidP="00001848"/>
    <w:p w14:paraId="6E5EE92C" w14:textId="798134DF" w:rsidR="00186DB0" w:rsidRDefault="00186DB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19B49638" w14:textId="43E9951B" w:rsidR="00D77803" w:rsidRDefault="00D77803" w:rsidP="00D77803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328874"/>
      <w:r>
        <w:rPr>
          <w:rFonts w:cs="Arial"/>
          <w:b/>
          <w:sz w:val="26"/>
          <w:szCs w:val="26"/>
        </w:rPr>
        <w:lastRenderedPageBreak/>
        <w:t>Anexos</w:t>
      </w:r>
      <w:bookmarkEnd w:id="6"/>
    </w:p>
    <w:p w14:paraId="7309F8A2" w14:textId="77777777" w:rsidR="00001848" w:rsidRPr="00D63685" w:rsidRDefault="00001848" w:rsidP="00001848"/>
    <w:p w14:paraId="320F2F86" w14:textId="4E4D0A99" w:rsidR="00A7413E" w:rsidRPr="000718C6" w:rsidRDefault="00FB6331" w:rsidP="00001848">
      <w:r w:rsidRPr="000718C6">
        <w:t>Se presenta el planteamiento de la pestaña “General”.</w:t>
      </w:r>
    </w:p>
    <w:p w14:paraId="7C9C7B53" w14:textId="767A7EE7" w:rsidR="00762C85" w:rsidRDefault="00762C85" w:rsidP="00001848">
      <w:pPr>
        <w:rPr>
          <w:rFonts w:cs="Arial"/>
          <w:b/>
          <w:sz w:val="26"/>
          <w:szCs w:val="26"/>
        </w:rPr>
      </w:pPr>
      <w:r w:rsidRPr="00762C85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5B25B54F" wp14:editId="259455F3">
            <wp:extent cx="4787417" cy="3167743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38" cy="3170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62C85">
        <w:rPr>
          <w:rFonts w:cs="Arial"/>
          <w:b/>
          <w:sz w:val="26"/>
          <w:szCs w:val="26"/>
        </w:rPr>
        <w:t xml:space="preserve"> </w:t>
      </w:r>
      <w:r w:rsidRPr="00762C85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021913C9" wp14:editId="46401042">
            <wp:extent cx="4787265" cy="3159231"/>
            <wp:effectExtent l="0" t="0" r="0" b="317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0032" cy="3161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62C85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EA11D3" w14:textId="77777777" w:rsidR="00E370DE" w:rsidRDefault="00E370DE">
      <w:r>
        <w:separator/>
      </w:r>
    </w:p>
  </w:endnote>
  <w:endnote w:type="continuationSeparator" w:id="0">
    <w:p w14:paraId="7AAD2B15" w14:textId="77777777" w:rsidR="00E370DE" w:rsidRDefault="00E370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8907E0" w:rsidRPr="00E445D3" w:rsidRDefault="008907E0">
    <w:pPr>
      <w:pStyle w:val="Footer"/>
      <w:rPr>
        <w:rFonts w:ascii="Humnst777 BT" w:hAnsi="Humnst777 BT"/>
        <w:sz w:val="2"/>
      </w:rPr>
    </w:pPr>
  </w:p>
  <w:p w14:paraId="296D943D" w14:textId="77777777" w:rsidR="008907E0" w:rsidRPr="00073EBE" w:rsidRDefault="008907E0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8907E0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8907E0" w:rsidRPr="007430DC" w:rsidRDefault="008907E0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8907E0" w:rsidRPr="007430DC" w:rsidRDefault="008907E0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8907E0" w:rsidRPr="007430DC" w:rsidRDefault="008907E0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8907E0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8907E0" w:rsidRPr="007430DC" w:rsidRDefault="008907E0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8907E0" w:rsidRPr="007430DC" w:rsidRDefault="008907E0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8907E0" w:rsidRPr="007430DC" w:rsidRDefault="008907E0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8907E0" w:rsidRDefault="008907E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8907E0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8907E0" w:rsidRDefault="008907E0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1C575548" w:rsidR="008907E0" w:rsidRDefault="008907E0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496B78">
            <w:rPr>
              <w:noProof/>
              <w:color w:val="FFFFFF" w:themeColor="background1"/>
            </w:rPr>
            <w:t>1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8907E0" w:rsidRDefault="008907E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467776" w14:textId="77777777" w:rsidR="00E370DE" w:rsidRDefault="00E370DE">
      <w:r>
        <w:separator/>
      </w:r>
    </w:p>
  </w:footnote>
  <w:footnote w:type="continuationSeparator" w:id="0">
    <w:p w14:paraId="1DBD9284" w14:textId="77777777" w:rsidR="00E370DE" w:rsidRDefault="00E370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8907E0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8907E0" w:rsidRPr="00465F7B" w:rsidRDefault="008907E0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8907E0" w:rsidRPr="00B66E5C" w:rsidRDefault="008907E0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8907E0" w:rsidRPr="000453CE" w:rsidRDefault="008907E0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8907E0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8907E0" w:rsidRPr="007A1D28" w:rsidRDefault="008907E0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8907E0" w:rsidRPr="00CC0DB4" w:rsidRDefault="008907E0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8907E0" w:rsidRDefault="008907E0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8907E0" w:rsidRDefault="008907E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8907E0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8907E0" w:rsidRDefault="008907E0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8907E0" w:rsidRDefault="008907E0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8907E0" w:rsidRDefault="008907E0" w:rsidP="009C7113">
          <w:pPr>
            <w:jc w:val="both"/>
            <w:rPr>
              <w:rFonts w:cs="Arial"/>
              <w:lang w:val="es-MX"/>
            </w:rPr>
          </w:pPr>
        </w:p>
      </w:tc>
    </w:tr>
    <w:tr w:rsidR="008907E0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8907E0" w:rsidRDefault="008907E0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8907E0" w:rsidRDefault="008907E0" w:rsidP="009C7113">
          <w:pPr>
            <w:jc w:val="both"/>
            <w:rPr>
              <w:rFonts w:cs="Arial"/>
            </w:rPr>
          </w:pPr>
        </w:p>
      </w:tc>
    </w:tr>
    <w:tr w:rsidR="008907E0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8907E0" w:rsidRDefault="008907E0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8907E0" w:rsidRDefault="008907E0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8907E0" w:rsidRDefault="008907E0" w:rsidP="009C7113">
          <w:pPr>
            <w:jc w:val="both"/>
            <w:rPr>
              <w:rFonts w:cs="Arial"/>
            </w:rPr>
          </w:pPr>
        </w:p>
      </w:tc>
    </w:tr>
    <w:tr w:rsidR="008907E0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8907E0" w:rsidRDefault="008907E0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8907E0" w:rsidRDefault="008907E0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8907E0" w:rsidRDefault="008907E0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8907E0" w:rsidRDefault="008907E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D5EE0"/>
    <w:multiLevelType w:val="hybridMultilevel"/>
    <w:tmpl w:val="188636B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F58342D"/>
    <w:multiLevelType w:val="hybridMultilevel"/>
    <w:tmpl w:val="1B6693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385D00"/>
    <w:multiLevelType w:val="hybridMultilevel"/>
    <w:tmpl w:val="373695C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7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9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3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5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778B6B7E"/>
    <w:multiLevelType w:val="hybridMultilevel"/>
    <w:tmpl w:val="106C6C6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1"/>
  </w:num>
  <w:num w:numId="3">
    <w:abstractNumId w:val="9"/>
  </w:num>
  <w:num w:numId="4">
    <w:abstractNumId w:val="2"/>
  </w:num>
  <w:num w:numId="5">
    <w:abstractNumId w:val="1"/>
  </w:num>
  <w:num w:numId="6">
    <w:abstractNumId w:val="6"/>
  </w:num>
  <w:num w:numId="7">
    <w:abstractNumId w:val="16"/>
  </w:num>
  <w:num w:numId="8">
    <w:abstractNumId w:val="14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2"/>
  </w:num>
  <w:num w:numId="22">
    <w:abstractNumId w:val="21"/>
  </w:num>
  <w:num w:numId="23">
    <w:abstractNumId w:val="7"/>
  </w:num>
  <w:num w:numId="24">
    <w:abstractNumId w:val="3"/>
  </w:num>
  <w:num w:numId="25">
    <w:abstractNumId w:val="10"/>
  </w:num>
  <w:num w:numId="2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3"/>
  </w:num>
  <w:num w:numId="28">
    <w:abstractNumId w:val="15"/>
  </w:num>
  <w:num w:numId="29">
    <w:abstractNumId w:val="8"/>
  </w:num>
  <w:num w:numId="30">
    <w:abstractNumId w:val="20"/>
  </w:num>
  <w:num w:numId="31">
    <w:abstractNumId w:val="18"/>
  </w:num>
  <w:num w:numId="32">
    <w:abstractNumId w:val="5"/>
  </w:num>
  <w:num w:numId="33">
    <w:abstractNumId w:val="0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1848"/>
    <w:rsid w:val="000066DD"/>
    <w:rsid w:val="00013500"/>
    <w:rsid w:val="00013827"/>
    <w:rsid w:val="000138EB"/>
    <w:rsid w:val="00017A3C"/>
    <w:rsid w:val="00017F93"/>
    <w:rsid w:val="00027BEC"/>
    <w:rsid w:val="0003192A"/>
    <w:rsid w:val="0003267B"/>
    <w:rsid w:val="00046933"/>
    <w:rsid w:val="00047547"/>
    <w:rsid w:val="00051AD6"/>
    <w:rsid w:val="00051D62"/>
    <w:rsid w:val="00051DFF"/>
    <w:rsid w:val="000555EF"/>
    <w:rsid w:val="000565E7"/>
    <w:rsid w:val="000576CD"/>
    <w:rsid w:val="00057E48"/>
    <w:rsid w:val="0006108B"/>
    <w:rsid w:val="0006108C"/>
    <w:rsid w:val="000629A3"/>
    <w:rsid w:val="000653CA"/>
    <w:rsid w:val="0006679A"/>
    <w:rsid w:val="00066880"/>
    <w:rsid w:val="0007118E"/>
    <w:rsid w:val="000718C6"/>
    <w:rsid w:val="00073EBE"/>
    <w:rsid w:val="00075CB8"/>
    <w:rsid w:val="0008016B"/>
    <w:rsid w:val="00080390"/>
    <w:rsid w:val="00085B42"/>
    <w:rsid w:val="00090FB0"/>
    <w:rsid w:val="000948F0"/>
    <w:rsid w:val="00094BAE"/>
    <w:rsid w:val="00096FA6"/>
    <w:rsid w:val="00097390"/>
    <w:rsid w:val="000A02D8"/>
    <w:rsid w:val="000A1E72"/>
    <w:rsid w:val="000A404C"/>
    <w:rsid w:val="000A4558"/>
    <w:rsid w:val="000A6169"/>
    <w:rsid w:val="000B0A9B"/>
    <w:rsid w:val="000C774D"/>
    <w:rsid w:val="000D2DDC"/>
    <w:rsid w:val="000D3EE6"/>
    <w:rsid w:val="000E0CE2"/>
    <w:rsid w:val="000F4B87"/>
    <w:rsid w:val="000F6627"/>
    <w:rsid w:val="000F6903"/>
    <w:rsid w:val="000F6F59"/>
    <w:rsid w:val="000F7034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4FAD"/>
    <w:rsid w:val="0017538C"/>
    <w:rsid w:val="00175F0D"/>
    <w:rsid w:val="00176526"/>
    <w:rsid w:val="00184663"/>
    <w:rsid w:val="00186DB0"/>
    <w:rsid w:val="001946AB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D787A"/>
    <w:rsid w:val="001E2020"/>
    <w:rsid w:val="001E2D3E"/>
    <w:rsid w:val="001E496E"/>
    <w:rsid w:val="001E515A"/>
    <w:rsid w:val="001E79AC"/>
    <w:rsid w:val="001F1E4C"/>
    <w:rsid w:val="001F2BE5"/>
    <w:rsid w:val="001F5E92"/>
    <w:rsid w:val="00200300"/>
    <w:rsid w:val="00200D65"/>
    <w:rsid w:val="00202A7A"/>
    <w:rsid w:val="002037F4"/>
    <w:rsid w:val="00203CEA"/>
    <w:rsid w:val="00204810"/>
    <w:rsid w:val="00211FC3"/>
    <w:rsid w:val="00213F5F"/>
    <w:rsid w:val="002151AC"/>
    <w:rsid w:val="002169EE"/>
    <w:rsid w:val="00217126"/>
    <w:rsid w:val="0021776E"/>
    <w:rsid w:val="0022269D"/>
    <w:rsid w:val="00223649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53BD2"/>
    <w:rsid w:val="00260631"/>
    <w:rsid w:val="002611FB"/>
    <w:rsid w:val="002674D1"/>
    <w:rsid w:val="00280637"/>
    <w:rsid w:val="0028387D"/>
    <w:rsid w:val="00285E13"/>
    <w:rsid w:val="002924F5"/>
    <w:rsid w:val="00293F4A"/>
    <w:rsid w:val="00295FD7"/>
    <w:rsid w:val="002A6988"/>
    <w:rsid w:val="002A6A3A"/>
    <w:rsid w:val="002B42EB"/>
    <w:rsid w:val="002B509F"/>
    <w:rsid w:val="002B5A0B"/>
    <w:rsid w:val="002B7C8B"/>
    <w:rsid w:val="002B7F4B"/>
    <w:rsid w:val="002C0154"/>
    <w:rsid w:val="002C11EE"/>
    <w:rsid w:val="002C2947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28B5"/>
    <w:rsid w:val="003467BF"/>
    <w:rsid w:val="003508B2"/>
    <w:rsid w:val="00353756"/>
    <w:rsid w:val="0036511B"/>
    <w:rsid w:val="00373BAE"/>
    <w:rsid w:val="00382B47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510E"/>
    <w:rsid w:val="003C71F1"/>
    <w:rsid w:val="003D03E9"/>
    <w:rsid w:val="003D08B9"/>
    <w:rsid w:val="003D2A61"/>
    <w:rsid w:val="003D2BD0"/>
    <w:rsid w:val="003D5966"/>
    <w:rsid w:val="003E4818"/>
    <w:rsid w:val="003E5DC8"/>
    <w:rsid w:val="003F7E31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273E"/>
    <w:rsid w:val="004458EF"/>
    <w:rsid w:val="00446841"/>
    <w:rsid w:val="00452D04"/>
    <w:rsid w:val="00456BCD"/>
    <w:rsid w:val="00465F7B"/>
    <w:rsid w:val="00471E72"/>
    <w:rsid w:val="00471F5E"/>
    <w:rsid w:val="00474775"/>
    <w:rsid w:val="00475F7A"/>
    <w:rsid w:val="00487386"/>
    <w:rsid w:val="00487BFB"/>
    <w:rsid w:val="00490541"/>
    <w:rsid w:val="004911D6"/>
    <w:rsid w:val="00496B78"/>
    <w:rsid w:val="004A496B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252A0"/>
    <w:rsid w:val="00527FE5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87985"/>
    <w:rsid w:val="00593FBE"/>
    <w:rsid w:val="00595FFE"/>
    <w:rsid w:val="005A0ECA"/>
    <w:rsid w:val="005B0BB1"/>
    <w:rsid w:val="005B3722"/>
    <w:rsid w:val="005B6DA2"/>
    <w:rsid w:val="005C0499"/>
    <w:rsid w:val="005C47A8"/>
    <w:rsid w:val="005C4DEC"/>
    <w:rsid w:val="005D1BE7"/>
    <w:rsid w:val="005D488E"/>
    <w:rsid w:val="005D6515"/>
    <w:rsid w:val="005E1A9B"/>
    <w:rsid w:val="005E318B"/>
    <w:rsid w:val="005E3476"/>
    <w:rsid w:val="005E6CD9"/>
    <w:rsid w:val="005E6F8D"/>
    <w:rsid w:val="005F4827"/>
    <w:rsid w:val="00602C5D"/>
    <w:rsid w:val="0060736D"/>
    <w:rsid w:val="00613051"/>
    <w:rsid w:val="00617A24"/>
    <w:rsid w:val="00617D8F"/>
    <w:rsid w:val="0062366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3FBB"/>
    <w:rsid w:val="00685843"/>
    <w:rsid w:val="00685F1E"/>
    <w:rsid w:val="0068663C"/>
    <w:rsid w:val="006871F9"/>
    <w:rsid w:val="006911B1"/>
    <w:rsid w:val="006919E9"/>
    <w:rsid w:val="00694FAF"/>
    <w:rsid w:val="0069516E"/>
    <w:rsid w:val="00697839"/>
    <w:rsid w:val="006A13A4"/>
    <w:rsid w:val="006A4CA1"/>
    <w:rsid w:val="006A586A"/>
    <w:rsid w:val="006A7359"/>
    <w:rsid w:val="006B1048"/>
    <w:rsid w:val="006B3DC0"/>
    <w:rsid w:val="006B54B3"/>
    <w:rsid w:val="006B5B74"/>
    <w:rsid w:val="006B5CED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7F"/>
    <w:rsid w:val="007137BD"/>
    <w:rsid w:val="00717985"/>
    <w:rsid w:val="00721007"/>
    <w:rsid w:val="00721C1A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2C85"/>
    <w:rsid w:val="00763AD8"/>
    <w:rsid w:val="00766413"/>
    <w:rsid w:val="0076681B"/>
    <w:rsid w:val="007673A9"/>
    <w:rsid w:val="0077147C"/>
    <w:rsid w:val="00771DF3"/>
    <w:rsid w:val="007741E0"/>
    <w:rsid w:val="0077423E"/>
    <w:rsid w:val="00776E71"/>
    <w:rsid w:val="0078072B"/>
    <w:rsid w:val="00790BC4"/>
    <w:rsid w:val="00792FBB"/>
    <w:rsid w:val="00794B9B"/>
    <w:rsid w:val="007977F5"/>
    <w:rsid w:val="007A0667"/>
    <w:rsid w:val="007A1D28"/>
    <w:rsid w:val="007A342B"/>
    <w:rsid w:val="007A780D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9CA"/>
    <w:rsid w:val="00833F65"/>
    <w:rsid w:val="00834C92"/>
    <w:rsid w:val="00834CFD"/>
    <w:rsid w:val="0084121F"/>
    <w:rsid w:val="008448ED"/>
    <w:rsid w:val="0084696E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6791A"/>
    <w:rsid w:val="00871D2A"/>
    <w:rsid w:val="00871F79"/>
    <w:rsid w:val="008759E2"/>
    <w:rsid w:val="0087636F"/>
    <w:rsid w:val="00880072"/>
    <w:rsid w:val="008801B1"/>
    <w:rsid w:val="00880755"/>
    <w:rsid w:val="008816AD"/>
    <w:rsid w:val="00884F47"/>
    <w:rsid w:val="00885830"/>
    <w:rsid w:val="00886966"/>
    <w:rsid w:val="008907E0"/>
    <w:rsid w:val="00893228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D6D7E"/>
    <w:rsid w:val="008E24AA"/>
    <w:rsid w:val="008E39AD"/>
    <w:rsid w:val="008E3F26"/>
    <w:rsid w:val="008F1756"/>
    <w:rsid w:val="008F5463"/>
    <w:rsid w:val="008F74A1"/>
    <w:rsid w:val="009010FD"/>
    <w:rsid w:val="009017D7"/>
    <w:rsid w:val="00902286"/>
    <w:rsid w:val="009046E4"/>
    <w:rsid w:val="00912406"/>
    <w:rsid w:val="00921972"/>
    <w:rsid w:val="00925860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07EA6"/>
    <w:rsid w:val="00A13F90"/>
    <w:rsid w:val="00A23756"/>
    <w:rsid w:val="00A23EB2"/>
    <w:rsid w:val="00A30BCE"/>
    <w:rsid w:val="00A31650"/>
    <w:rsid w:val="00A31E17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120B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C51EF"/>
    <w:rsid w:val="00AD0798"/>
    <w:rsid w:val="00AD0F74"/>
    <w:rsid w:val="00AD1204"/>
    <w:rsid w:val="00AD3937"/>
    <w:rsid w:val="00AD4FFE"/>
    <w:rsid w:val="00AD565A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37B0"/>
    <w:rsid w:val="00B355B8"/>
    <w:rsid w:val="00B46F05"/>
    <w:rsid w:val="00B547DD"/>
    <w:rsid w:val="00B65186"/>
    <w:rsid w:val="00B656B2"/>
    <w:rsid w:val="00B65B7E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35CE"/>
    <w:rsid w:val="00BA5249"/>
    <w:rsid w:val="00BA68EA"/>
    <w:rsid w:val="00BA6D5E"/>
    <w:rsid w:val="00BA6D8C"/>
    <w:rsid w:val="00BB0BB0"/>
    <w:rsid w:val="00BB2372"/>
    <w:rsid w:val="00BB4476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47CC"/>
    <w:rsid w:val="00BD743E"/>
    <w:rsid w:val="00BD7789"/>
    <w:rsid w:val="00BE2251"/>
    <w:rsid w:val="00BE48B8"/>
    <w:rsid w:val="00BE4E6B"/>
    <w:rsid w:val="00C00D45"/>
    <w:rsid w:val="00C10396"/>
    <w:rsid w:val="00C10B43"/>
    <w:rsid w:val="00C214E8"/>
    <w:rsid w:val="00C267B6"/>
    <w:rsid w:val="00C26A6A"/>
    <w:rsid w:val="00C33838"/>
    <w:rsid w:val="00C357CE"/>
    <w:rsid w:val="00C369A2"/>
    <w:rsid w:val="00C372EC"/>
    <w:rsid w:val="00C40565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59BE"/>
    <w:rsid w:val="00C8659C"/>
    <w:rsid w:val="00CA009B"/>
    <w:rsid w:val="00CA223D"/>
    <w:rsid w:val="00CA2399"/>
    <w:rsid w:val="00CA2451"/>
    <w:rsid w:val="00CA482A"/>
    <w:rsid w:val="00CA53AD"/>
    <w:rsid w:val="00CA7BC5"/>
    <w:rsid w:val="00CB14FD"/>
    <w:rsid w:val="00CB2497"/>
    <w:rsid w:val="00CB6EE8"/>
    <w:rsid w:val="00CC00F8"/>
    <w:rsid w:val="00CC0C73"/>
    <w:rsid w:val="00CC0DB4"/>
    <w:rsid w:val="00CC194E"/>
    <w:rsid w:val="00CC7BC2"/>
    <w:rsid w:val="00CD06F5"/>
    <w:rsid w:val="00CD7648"/>
    <w:rsid w:val="00CD7EE7"/>
    <w:rsid w:val="00CE1E82"/>
    <w:rsid w:val="00CF0FD6"/>
    <w:rsid w:val="00CF27A2"/>
    <w:rsid w:val="00CF4926"/>
    <w:rsid w:val="00CF6866"/>
    <w:rsid w:val="00CF6CF0"/>
    <w:rsid w:val="00D0589F"/>
    <w:rsid w:val="00D11E68"/>
    <w:rsid w:val="00D152E1"/>
    <w:rsid w:val="00D16341"/>
    <w:rsid w:val="00D169B1"/>
    <w:rsid w:val="00D21E25"/>
    <w:rsid w:val="00D22E17"/>
    <w:rsid w:val="00D2380D"/>
    <w:rsid w:val="00D244E4"/>
    <w:rsid w:val="00D26677"/>
    <w:rsid w:val="00D27819"/>
    <w:rsid w:val="00D3493D"/>
    <w:rsid w:val="00D448E9"/>
    <w:rsid w:val="00D5161A"/>
    <w:rsid w:val="00D574D1"/>
    <w:rsid w:val="00D62833"/>
    <w:rsid w:val="00D63685"/>
    <w:rsid w:val="00D6489A"/>
    <w:rsid w:val="00D67EFF"/>
    <w:rsid w:val="00D75473"/>
    <w:rsid w:val="00D76512"/>
    <w:rsid w:val="00D77803"/>
    <w:rsid w:val="00D77A49"/>
    <w:rsid w:val="00D81085"/>
    <w:rsid w:val="00D81AA3"/>
    <w:rsid w:val="00D821B5"/>
    <w:rsid w:val="00D82A0E"/>
    <w:rsid w:val="00D85272"/>
    <w:rsid w:val="00D967AA"/>
    <w:rsid w:val="00D97AF1"/>
    <w:rsid w:val="00DA09F8"/>
    <w:rsid w:val="00DA22D1"/>
    <w:rsid w:val="00DA7C48"/>
    <w:rsid w:val="00DB2B3D"/>
    <w:rsid w:val="00DB2D4E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F14E0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370DE"/>
    <w:rsid w:val="00E37481"/>
    <w:rsid w:val="00E439AD"/>
    <w:rsid w:val="00E445D3"/>
    <w:rsid w:val="00E46487"/>
    <w:rsid w:val="00E47279"/>
    <w:rsid w:val="00E47EBC"/>
    <w:rsid w:val="00E53AEB"/>
    <w:rsid w:val="00E55EFC"/>
    <w:rsid w:val="00E56DB5"/>
    <w:rsid w:val="00E60090"/>
    <w:rsid w:val="00E662C8"/>
    <w:rsid w:val="00E6649A"/>
    <w:rsid w:val="00E67C13"/>
    <w:rsid w:val="00E72C4F"/>
    <w:rsid w:val="00E80C83"/>
    <w:rsid w:val="00E80F41"/>
    <w:rsid w:val="00E81453"/>
    <w:rsid w:val="00E86556"/>
    <w:rsid w:val="00E91C7F"/>
    <w:rsid w:val="00E921D9"/>
    <w:rsid w:val="00E94708"/>
    <w:rsid w:val="00EA3649"/>
    <w:rsid w:val="00EA5344"/>
    <w:rsid w:val="00EB3696"/>
    <w:rsid w:val="00EB5C6E"/>
    <w:rsid w:val="00EB7FB7"/>
    <w:rsid w:val="00EC1E26"/>
    <w:rsid w:val="00ED060B"/>
    <w:rsid w:val="00ED36D6"/>
    <w:rsid w:val="00ED5C47"/>
    <w:rsid w:val="00ED6BB0"/>
    <w:rsid w:val="00EE259B"/>
    <w:rsid w:val="00EF2C92"/>
    <w:rsid w:val="00F00833"/>
    <w:rsid w:val="00F01904"/>
    <w:rsid w:val="00F02181"/>
    <w:rsid w:val="00F02F57"/>
    <w:rsid w:val="00F031B2"/>
    <w:rsid w:val="00F063E2"/>
    <w:rsid w:val="00F067C0"/>
    <w:rsid w:val="00F1043F"/>
    <w:rsid w:val="00F1792C"/>
    <w:rsid w:val="00F20FCC"/>
    <w:rsid w:val="00F2249D"/>
    <w:rsid w:val="00F22FE6"/>
    <w:rsid w:val="00F23AED"/>
    <w:rsid w:val="00F2418F"/>
    <w:rsid w:val="00F24587"/>
    <w:rsid w:val="00F27678"/>
    <w:rsid w:val="00F303B9"/>
    <w:rsid w:val="00F30579"/>
    <w:rsid w:val="00F34AE1"/>
    <w:rsid w:val="00F35912"/>
    <w:rsid w:val="00F36738"/>
    <w:rsid w:val="00F373E7"/>
    <w:rsid w:val="00F37C8B"/>
    <w:rsid w:val="00F45A93"/>
    <w:rsid w:val="00F476E5"/>
    <w:rsid w:val="00F5027F"/>
    <w:rsid w:val="00F50BA1"/>
    <w:rsid w:val="00F67190"/>
    <w:rsid w:val="00F67BD7"/>
    <w:rsid w:val="00F709FA"/>
    <w:rsid w:val="00F717DE"/>
    <w:rsid w:val="00F84D3D"/>
    <w:rsid w:val="00F87FA0"/>
    <w:rsid w:val="00F912F5"/>
    <w:rsid w:val="00F917F3"/>
    <w:rsid w:val="00F94E3C"/>
    <w:rsid w:val="00F95C39"/>
    <w:rsid w:val="00FA3C70"/>
    <w:rsid w:val="00FB1412"/>
    <w:rsid w:val="00FB3108"/>
    <w:rsid w:val="00FB3AC3"/>
    <w:rsid w:val="00FB6331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72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6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3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2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1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96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0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4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2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5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1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2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86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9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22D1C"/>
    <w:rsid w:val="000346B6"/>
    <w:rsid w:val="000A1F63"/>
    <w:rsid w:val="000B052C"/>
    <w:rsid w:val="000E1374"/>
    <w:rsid w:val="000F74DD"/>
    <w:rsid w:val="00103C34"/>
    <w:rsid w:val="0010794F"/>
    <w:rsid w:val="001173BF"/>
    <w:rsid w:val="001239B7"/>
    <w:rsid w:val="001C240E"/>
    <w:rsid w:val="001E5171"/>
    <w:rsid w:val="00207B56"/>
    <w:rsid w:val="00223963"/>
    <w:rsid w:val="00227E6C"/>
    <w:rsid w:val="003B05FF"/>
    <w:rsid w:val="003E7C1C"/>
    <w:rsid w:val="003F72F7"/>
    <w:rsid w:val="00452AD1"/>
    <w:rsid w:val="004909AA"/>
    <w:rsid w:val="00493AE0"/>
    <w:rsid w:val="0049450B"/>
    <w:rsid w:val="004B0D7C"/>
    <w:rsid w:val="00540FCB"/>
    <w:rsid w:val="00544401"/>
    <w:rsid w:val="00545B06"/>
    <w:rsid w:val="0055212F"/>
    <w:rsid w:val="005728D5"/>
    <w:rsid w:val="00591482"/>
    <w:rsid w:val="005E45CE"/>
    <w:rsid w:val="00643FB3"/>
    <w:rsid w:val="006529BA"/>
    <w:rsid w:val="00661252"/>
    <w:rsid w:val="00674BD4"/>
    <w:rsid w:val="006D69CC"/>
    <w:rsid w:val="007600B6"/>
    <w:rsid w:val="007A34D3"/>
    <w:rsid w:val="007C62C4"/>
    <w:rsid w:val="008214E2"/>
    <w:rsid w:val="008611F8"/>
    <w:rsid w:val="00874A2C"/>
    <w:rsid w:val="008C4CF1"/>
    <w:rsid w:val="008F053C"/>
    <w:rsid w:val="009B09D6"/>
    <w:rsid w:val="009F20E6"/>
    <w:rsid w:val="00A17938"/>
    <w:rsid w:val="00A52B47"/>
    <w:rsid w:val="00A624B1"/>
    <w:rsid w:val="00AE3843"/>
    <w:rsid w:val="00B11CEE"/>
    <w:rsid w:val="00BA753B"/>
    <w:rsid w:val="00BD6F4C"/>
    <w:rsid w:val="00BE63C9"/>
    <w:rsid w:val="00C239CD"/>
    <w:rsid w:val="00C43D7B"/>
    <w:rsid w:val="00CD2B27"/>
    <w:rsid w:val="00D06B55"/>
    <w:rsid w:val="00D31D7E"/>
    <w:rsid w:val="00D658FD"/>
    <w:rsid w:val="00D725A0"/>
    <w:rsid w:val="00DC40A2"/>
    <w:rsid w:val="00DF04A4"/>
    <w:rsid w:val="00E448AC"/>
    <w:rsid w:val="00E62425"/>
    <w:rsid w:val="00E74BA3"/>
    <w:rsid w:val="00EB4725"/>
    <w:rsid w:val="00EC7C8F"/>
    <w:rsid w:val="00F458CF"/>
    <w:rsid w:val="00F707C5"/>
    <w:rsid w:val="00F857C1"/>
    <w:rsid w:val="00FC333F"/>
    <w:rsid w:val="00FD12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EEDBF20D-960B-427A-9754-5AA8B484F89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9</TotalTime>
  <Pages>9</Pages>
  <Words>935</Words>
  <Characters>5143</Characters>
  <Application>Microsoft Office Word</Application>
  <DocSecurity>0</DocSecurity>
  <Lines>42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6066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5</cp:revision>
  <cp:lastPrinted>2007-11-14T03:04:00Z</cp:lastPrinted>
  <dcterms:created xsi:type="dcterms:W3CDTF">2021-09-23T17:47:00Z</dcterms:created>
  <dcterms:modified xsi:type="dcterms:W3CDTF">2021-09-24T1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